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E805D6" w14:textId="77777777" w:rsidR="003E46C9" w:rsidRPr="0069224A" w:rsidRDefault="003E46C9" w:rsidP="003E46C9">
      <w:pPr>
        <w:pStyle w:val="2"/>
      </w:pPr>
      <w:r w:rsidRPr="0069224A"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3E46C9" w:rsidRPr="00920905" w14:paraId="74EEBCA9" w14:textId="77777777" w:rsidTr="00395E6A">
        <w:trPr>
          <w:tblHeader/>
          <w:jc w:val="center"/>
        </w:trPr>
        <w:tc>
          <w:tcPr>
            <w:tcW w:w="833" w:type="pct"/>
          </w:tcPr>
          <w:p w14:paraId="7334A92C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464AF34C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561" w:type="pct"/>
          </w:tcPr>
          <w:p w14:paraId="44647D41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5E260DDD" w14:textId="445E99E9" w:rsidR="003E46C9" w:rsidRPr="00920905" w:rsidRDefault="004D7D41" w:rsidP="00395E6A">
            <w:pPr>
              <w:spacing w:line="360" w:lineRule="auto"/>
            </w:pPr>
            <w:bookmarkStart w:id="0" w:name="syjg"/>
            <w:bookmarkEnd w:id="0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3E46C9" w:rsidRPr="00920905" w14:paraId="79B36EF6" w14:textId="77777777" w:rsidTr="00395E6A">
        <w:trPr>
          <w:tblHeader/>
          <w:jc w:val="center"/>
        </w:trPr>
        <w:tc>
          <w:tcPr>
            <w:tcW w:w="833" w:type="pct"/>
          </w:tcPr>
          <w:p w14:paraId="05C89662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7B3DF228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561" w:type="pct"/>
          </w:tcPr>
          <w:p w14:paraId="127FF074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513858CC" w14:textId="77777777" w:rsidR="003E46C9" w:rsidRPr="00920905" w:rsidRDefault="003E46C9" w:rsidP="00395E6A">
            <w:pPr>
              <w:spacing w:line="360" w:lineRule="auto"/>
            </w:pPr>
          </w:p>
        </w:tc>
      </w:tr>
      <w:tr w:rsidR="003E46C9" w:rsidRPr="00920905" w14:paraId="2584A22A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73B4BFEF" w14:textId="1EDD180F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proofErr w:type="spellStart"/>
            <w:r w:rsidR="004D7D41">
              <w:t>jyrq</w:t>
            </w:r>
            <w:proofErr w:type="spellEnd"/>
          </w:p>
        </w:tc>
        <w:tc>
          <w:tcPr>
            <w:tcW w:w="561" w:type="pct"/>
          </w:tcPr>
          <w:p w14:paraId="78343BAB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06E1F51A" w14:textId="77777777" w:rsidR="003E46C9" w:rsidRPr="00920905" w:rsidRDefault="003E46C9" w:rsidP="00395E6A">
            <w:pPr>
              <w:spacing w:line="360" w:lineRule="auto"/>
            </w:pPr>
          </w:p>
        </w:tc>
      </w:tr>
      <w:tr w:rsidR="003E46C9" w:rsidRPr="00920905" w14:paraId="482356D4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6C4DF62E" w14:textId="4047E758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4D7D41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05EA2326" w14:textId="5107653B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proofErr w:type="spellStart"/>
            <w:r w:rsidR="004D7D41">
              <w:rPr>
                <w:rFonts w:hAnsi="宋体"/>
              </w:rPr>
              <w:t>xdsd</w:t>
            </w:r>
            <w:proofErr w:type="spellEnd"/>
          </w:p>
        </w:tc>
        <w:tc>
          <w:tcPr>
            <w:tcW w:w="1666" w:type="pct"/>
          </w:tcPr>
          <w:p w14:paraId="02531398" w14:textId="4EFF1DC8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proofErr w:type="spellStart"/>
            <w:r w:rsidR="004D7D41">
              <w:rPr>
                <w:rFonts w:hAnsi="宋体"/>
              </w:rPr>
              <w:t>dqyl</w:t>
            </w:r>
            <w:proofErr w:type="spellEnd"/>
          </w:p>
        </w:tc>
      </w:tr>
    </w:tbl>
    <w:p w14:paraId="0EC6EE18" w14:textId="77777777" w:rsidR="003E46C9" w:rsidRDefault="003E46C9" w:rsidP="003E46C9">
      <w:pPr>
        <w:pStyle w:val="a7"/>
        <w:ind w:firstLineChars="0" w:firstLine="0"/>
        <w:rPr>
          <w:rFonts w:hAnsi="宋体"/>
        </w:rPr>
      </w:pPr>
    </w:p>
    <w:p w14:paraId="00A8C87E" w14:textId="77777777" w:rsidR="003E46C9" w:rsidRPr="00140A97" w:rsidRDefault="003E46C9" w:rsidP="003E46C9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3E46C9" w:rsidRPr="00140A97" w14:paraId="2D7073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66203EF8" w14:textId="443157CE" w:rsidR="003E46C9" w:rsidRPr="00140A97" w:rsidRDefault="003E46C9" w:rsidP="00395E6A">
            <w:r w:rsidRPr="00535020">
              <w:object w:dxaOrig="225" w:dyaOrig="225" w14:anchorId="516980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4" type="#_x0000_t75" style="width:18pt;height:18pt" o:ole="">
                  <v:imagedata r:id="rId7" o:title=""/>
                </v:shape>
                <w:control r:id="rId8" w:name="CheckBox142162211" w:shapeid="_x0000_i1054"/>
              </w:object>
            </w:r>
          </w:p>
        </w:tc>
        <w:tc>
          <w:tcPr>
            <w:tcW w:w="4102" w:type="dxa"/>
            <w:vAlign w:val="center"/>
          </w:tcPr>
          <w:p w14:paraId="7E1CAEF2" w14:textId="77777777" w:rsidR="003E46C9" w:rsidRPr="00140A97" w:rsidRDefault="003E46C9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3E46C9" w:rsidRPr="00140A97" w14:paraId="5FC20504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DFB6ECD" w14:textId="3A0FCF4B" w:rsidR="003E46C9" w:rsidRPr="00140A97" w:rsidRDefault="003E46C9" w:rsidP="00395E6A">
            <w:r w:rsidRPr="00535020">
              <w:object w:dxaOrig="225" w:dyaOrig="225" w14:anchorId="5771AE91">
                <v:shape id="_x0000_i1056" type="#_x0000_t75" style="width:18pt;height:18pt" o:ole="">
                  <v:imagedata r:id="rId7" o:title=""/>
                </v:shape>
                <w:control r:id="rId9" w:name="CheckBox142212211" w:shapeid="_x0000_i1056"/>
              </w:object>
            </w:r>
          </w:p>
        </w:tc>
        <w:tc>
          <w:tcPr>
            <w:tcW w:w="4102" w:type="dxa"/>
            <w:vAlign w:val="center"/>
          </w:tcPr>
          <w:p w14:paraId="41D69294" w14:textId="77777777" w:rsidR="003E46C9" w:rsidRPr="00140A97" w:rsidRDefault="003E46C9" w:rsidP="00395E6A">
            <w:r>
              <w:t>GB/T 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3E46C9" w:rsidRPr="00140A97" w14:paraId="6F65098F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31474EB5" w14:textId="41E9A924" w:rsidR="003E46C9" w:rsidRPr="00140A97" w:rsidRDefault="003E46C9" w:rsidP="00395E6A">
            <w:r w:rsidRPr="00535020">
              <w:object w:dxaOrig="225" w:dyaOrig="225" w14:anchorId="3F42D501">
                <v:shape id="_x0000_i1058" type="#_x0000_t75" style="width:18pt;height:18pt" o:ole="">
                  <v:imagedata r:id="rId7" o:title=""/>
                </v:shape>
                <w:control r:id="rId10" w:name="CheckBox155512211" w:shapeid="_x0000_i1058"/>
              </w:object>
            </w:r>
          </w:p>
        </w:tc>
        <w:tc>
          <w:tcPr>
            <w:tcW w:w="4102" w:type="dxa"/>
            <w:vAlign w:val="center"/>
          </w:tcPr>
          <w:p w14:paraId="17A350F2" w14:textId="77777777" w:rsidR="003E46C9" w:rsidRPr="00140A97" w:rsidRDefault="003E46C9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122CB541" w14:textId="77777777" w:rsidR="003E46C9" w:rsidRDefault="003E46C9" w:rsidP="003E46C9">
      <w:pPr>
        <w:spacing w:line="360" w:lineRule="auto"/>
        <w:rPr>
          <w:rFonts w:hAnsi="宋体"/>
        </w:rPr>
      </w:pPr>
    </w:p>
    <w:p w14:paraId="58322D4B" w14:textId="77777777" w:rsidR="003E46C9" w:rsidRDefault="003E46C9" w:rsidP="003E46C9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112"/>
        <w:gridCol w:w="576"/>
        <w:gridCol w:w="2059"/>
        <w:gridCol w:w="576"/>
        <w:gridCol w:w="696"/>
        <w:gridCol w:w="1268"/>
        <w:gridCol w:w="576"/>
        <w:gridCol w:w="2027"/>
      </w:tblGrid>
      <w:tr w:rsidR="003E46C9" w:rsidRPr="00140A97" w14:paraId="64C762EE" w14:textId="77777777" w:rsidTr="00395E6A">
        <w:trPr>
          <w:cantSplit/>
        </w:trPr>
        <w:tc>
          <w:tcPr>
            <w:tcW w:w="5000" w:type="pct"/>
            <w:gridSpan w:val="9"/>
            <w:vAlign w:val="center"/>
          </w:tcPr>
          <w:p w14:paraId="1800764F" w14:textId="77777777" w:rsidR="003E46C9" w:rsidRPr="00140A97" w:rsidRDefault="003E46C9" w:rsidP="00395E6A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3E46C9" w:rsidRPr="00140A97" w14:paraId="1BEC0172" w14:textId="77777777" w:rsidTr="00395E6A">
        <w:trPr>
          <w:cantSplit/>
        </w:trPr>
        <w:tc>
          <w:tcPr>
            <w:tcW w:w="272" w:type="pct"/>
            <w:vAlign w:val="center"/>
          </w:tcPr>
          <w:p w14:paraId="502B2112" w14:textId="21E016AD" w:rsidR="003E46C9" w:rsidRPr="00140A97" w:rsidRDefault="003E46C9" w:rsidP="00395E6A">
            <w:r w:rsidRPr="00535020">
              <w:object w:dxaOrig="225" w:dyaOrig="225" w14:anchorId="01F26986">
                <v:shape id="_x0000_i1060" type="#_x0000_t75" style="width:18pt;height:18pt" o:ole="">
                  <v:imagedata r:id="rId7" o:title=""/>
                </v:shape>
                <w:control r:id="rId11" w:name="CheckBox15525115112111" w:shapeid="_x0000_i1060"/>
              </w:object>
            </w:r>
          </w:p>
        </w:tc>
        <w:tc>
          <w:tcPr>
            <w:tcW w:w="1012" w:type="pct"/>
            <w:vAlign w:val="center"/>
          </w:tcPr>
          <w:p w14:paraId="21A09CDD" w14:textId="77777777" w:rsidR="003E46C9" w:rsidRPr="00140A97" w:rsidRDefault="003E46C9" w:rsidP="00395E6A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14:paraId="29AE7E49" w14:textId="7785C557" w:rsidR="003E46C9" w:rsidRPr="00140A97" w:rsidRDefault="003E46C9" w:rsidP="00395E6A">
            <w:r w:rsidRPr="00535020">
              <w:object w:dxaOrig="225" w:dyaOrig="225" w14:anchorId="4BC6EB35">
                <v:shape id="_x0000_i1062" type="#_x0000_t75" style="width:18pt;height:18pt" o:ole="">
                  <v:imagedata r:id="rId7" o:title=""/>
                </v:shape>
                <w:control r:id="rId12" w:name="CheckBox15525115112231" w:shapeid="_x0000_i1062"/>
              </w:object>
            </w:r>
          </w:p>
        </w:tc>
        <w:tc>
          <w:tcPr>
            <w:tcW w:w="986" w:type="pct"/>
            <w:vAlign w:val="center"/>
          </w:tcPr>
          <w:p w14:paraId="262F929C" w14:textId="77777777" w:rsidR="003E46C9" w:rsidRPr="00140A97" w:rsidRDefault="003E46C9" w:rsidP="00395E6A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14:paraId="0A182738" w14:textId="45BF05D9" w:rsidR="003E46C9" w:rsidRPr="00140A97" w:rsidRDefault="003E46C9" w:rsidP="00395E6A">
            <w:r w:rsidRPr="00535020">
              <w:object w:dxaOrig="225" w:dyaOrig="225" w14:anchorId="293A2C92">
                <v:shape id="_x0000_i1064" type="#_x0000_t75" style="width:18pt;height:18pt" o:ole="">
                  <v:imagedata r:id="rId7" o:title=""/>
                </v:shape>
                <w:control r:id="rId13" w:name="CheckBox15525115112311" w:shapeid="_x0000_i1064"/>
              </w:object>
            </w:r>
          </w:p>
        </w:tc>
        <w:tc>
          <w:tcPr>
            <w:tcW w:w="943" w:type="pct"/>
            <w:gridSpan w:val="2"/>
            <w:vAlign w:val="center"/>
          </w:tcPr>
          <w:p w14:paraId="5BA539D4" w14:textId="77777777" w:rsidR="003E46C9" w:rsidRPr="00140A97" w:rsidRDefault="003E46C9" w:rsidP="00395E6A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A8537A" w14:textId="6CE51D59" w:rsidR="003E46C9" w:rsidRPr="00140A97" w:rsidRDefault="003E46C9" w:rsidP="00395E6A">
            <w:r w:rsidRPr="00535020">
              <w:object w:dxaOrig="225" w:dyaOrig="225" w14:anchorId="37CC9F20">
                <v:shape id="_x0000_i1066" type="#_x0000_t75" style="width:18pt;height:18pt" o:ole="">
                  <v:imagedata r:id="rId14" o:title=""/>
                </v:shape>
                <w:control r:id="rId15" w:name="CheckBox1552614921111" w:shapeid="_x0000_i1066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0976AE1" w14:textId="77777777" w:rsidR="003E46C9" w:rsidRPr="00140A97" w:rsidRDefault="003E46C9" w:rsidP="00395E6A"/>
        </w:tc>
      </w:tr>
      <w:tr w:rsidR="003E46C9" w:rsidRPr="00140A97" w14:paraId="780F8C51" w14:textId="77777777" w:rsidTr="00395E6A">
        <w:trPr>
          <w:cantSplit/>
        </w:trPr>
        <w:tc>
          <w:tcPr>
            <w:tcW w:w="1284" w:type="pct"/>
            <w:gridSpan w:val="2"/>
            <w:vAlign w:val="center"/>
          </w:tcPr>
          <w:p w14:paraId="480045BC" w14:textId="77777777" w:rsidR="003E46C9" w:rsidRPr="00140A97" w:rsidRDefault="003E46C9" w:rsidP="00395E6A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14:paraId="4D801689" w14:textId="77777777" w:rsidR="003E46C9" w:rsidRPr="00140A97" w:rsidRDefault="003E46C9" w:rsidP="00395E6A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14:paraId="45ED6C6C" w14:textId="77777777" w:rsidR="003E46C9" w:rsidRPr="00140A97" w:rsidRDefault="003E46C9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40653F3B" w14:textId="77777777" w:rsidR="003E46C9" w:rsidRPr="00140A97" w:rsidRDefault="003E46C9" w:rsidP="00395E6A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073785AA" w14:textId="77777777" w:rsidR="003E46C9" w:rsidRPr="00140A97" w:rsidRDefault="003E46C9" w:rsidP="00395E6A"/>
        </w:tc>
      </w:tr>
      <w:tr w:rsidR="003E46C9" w:rsidRPr="00140A97" w14:paraId="038A0A77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0786FD29" w14:textId="1ECB2016" w:rsidR="003E46C9" w:rsidRPr="00140A97" w:rsidRDefault="003E46C9" w:rsidP="00395E6A">
            <w:pPr>
              <w:spacing w:line="360" w:lineRule="auto"/>
            </w:pPr>
            <w:r w:rsidRPr="00535020">
              <w:object w:dxaOrig="225" w:dyaOrig="225" w14:anchorId="40017068">
                <v:shape id="_x0000_i1068" type="#_x0000_t75" style="width:18pt;height:18pt" o:ole="">
                  <v:imagedata r:id="rId7" o:title=""/>
                </v:shape>
                <w:control r:id="rId16" w:name="CheckBox155251151122111" w:shapeid="_x0000_i1068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14:paraId="60AAB993" w14:textId="77777777" w:rsidR="003E46C9" w:rsidRPr="00140A97" w:rsidRDefault="003E46C9" w:rsidP="00395E6A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109E38A3" w14:textId="2653D187" w:rsidR="003E46C9" w:rsidRPr="00140A97" w:rsidRDefault="003E46C9" w:rsidP="00395E6A">
            <w:pPr>
              <w:spacing w:line="360" w:lineRule="auto"/>
            </w:pPr>
            <w:r w:rsidRPr="00535020">
              <w:object w:dxaOrig="225" w:dyaOrig="225" w14:anchorId="12422132">
                <v:shape id="_x0000_i1070" type="#_x0000_t75" style="width:18pt;height:18pt" o:ole="">
                  <v:imagedata r:id="rId14" o:title=""/>
                </v:shape>
                <w:control r:id="rId17" w:name="CheckBox1552614921231" w:shapeid="_x0000_i1070"/>
              </w:object>
            </w:r>
          </w:p>
        </w:tc>
        <w:tc>
          <w:tcPr>
            <w:tcW w:w="986" w:type="pct"/>
            <w:vAlign w:val="center"/>
          </w:tcPr>
          <w:p w14:paraId="20EF7ED6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14:paraId="1EE1A55F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14:paraId="5191E7E1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14:paraId="65798FAF" w14:textId="77777777" w:rsidR="003E46C9" w:rsidRPr="00140A97" w:rsidRDefault="003E46C9" w:rsidP="00395E6A">
            <w:pPr>
              <w:spacing w:line="360" w:lineRule="auto"/>
            </w:pPr>
          </w:p>
        </w:tc>
      </w:tr>
    </w:tbl>
    <w:p w14:paraId="61C01B32" w14:textId="77777777" w:rsidR="003E46C9" w:rsidRDefault="003E46C9" w:rsidP="003E46C9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14:paraId="21E02E33" w14:textId="77777777" w:rsidR="003E46C9" w:rsidRPr="00B112B6" w:rsidRDefault="003E46C9" w:rsidP="003E46C9"/>
    <w:p w14:paraId="3059169F" w14:textId="77777777" w:rsidR="003E46C9" w:rsidRDefault="003E46C9" w:rsidP="003E46C9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3E46C9" w:rsidRPr="00920905" w14:paraId="6CF650EF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64C59F29" w14:textId="789ACE22" w:rsidR="003E46C9" w:rsidRPr="00920905" w:rsidRDefault="003E46C9" w:rsidP="00395E6A">
            <w:r w:rsidRPr="00920905">
              <w:object w:dxaOrig="225" w:dyaOrig="225" w14:anchorId="0E0045B9">
                <v:shape id="_x0000_i1072" type="#_x0000_t75" style="width:22pt;height:18pt" o:ole="">
                  <v:imagedata r:id="rId18" o:title=""/>
                </v:shape>
                <w:control r:id="rId19" w:name="CheckBox215211111111111125" w:shapeid="_x0000_i1072"/>
              </w:object>
            </w:r>
          </w:p>
        </w:tc>
        <w:tc>
          <w:tcPr>
            <w:tcW w:w="3240" w:type="dxa"/>
            <w:vAlign w:val="center"/>
          </w:tcPr>
          <w:p w14:paraId="0C77DA17" w14:textId="77777777" w:rsidR="003E46C9" w:rsidRPr="00920905" w:rsidRDefault="003E46C9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3E46C9" w:rsidRPr="00920905" w14:paraId="1CC347D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08BE3F3" w14:textId="1167742F" w:rsidR="003E46C9" w:rsidRPr="00920905" w:rsidRDefault="003E46C9" w:rsidP="00395E6A">
            <w:r w:rsidRPr="00920905">
              <w:object w:dxaOrig="225" w:dyaOrig="225" w14:anchorId="3B7F736B">
                <v:shape id="_x0000_i1074" type="#_x0000_t75" style="width:22pt;height:18pt" o:ole="">
                  <v:imagedata r:id="rId20" o:title=""/>
                </v:shape>
                <w:control r:id="rId21" w:name="CheckBox216211111111111225" w:shapeid="_x0000_i1074"/>
              </w:object>
            </w:r>
          </w:p>
        </w:tc>
        <w:tc>
          <w:tcPr>
            <w:tcW w:w="3240" w:type="dxa"/>
            <w:vAlign w:val="center"/>
          </w:tcPr>
          <w:p w14:paraId="51B4B652" w14:textId="77777777" w:rsidR="003E46C9" w:rsidRPr="00920905" w:rsidRDefault="003E46C9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3E46C9" w:rsidRPr="00920905" w14:paraId="26B44C93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0AA8246E" w14:textId="24CE6D17" w:rsidR="003E46C9" w:rsidRPr="00920905" w:rsidRDefault="003E46C9" w:rsidP="00395E6A">
            <w:r w:rsidRPr="00920905">
              <w:object w:dxaOrig="225" w:dyaOrig="225" w14:anchorId="237BA5F7">
                <v:shape id="_x0000_i1076" type="#_x0000_t75" style="width:22pt;height:18pt" o:ole="">
                  <v:imagedata r:id="rId20" o:title=""/>
                </v:shape>
                <w:control r:id="rId22" w:name="CheckBox2162111111111111125" w:shapeid="_x0000_i107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F8A4635" w14:textId="77777777" w:rsidR="003E46C9" w:rsidRPr="00920905" w:rsidRDefault="003E46C9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3E46C9" w:rsidRPr="00920905" w14:paraId="5ADCF7D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6DEA7DD7" w14:textId="04CACBA4" w:rsidR="003E46C9" w:rsidRPr="00920905" w:rsidRDefault="003E46C9" w:rsidP="00395E6A">
            <w:r w:rsidRPr="00920905">
              <w:object w:dxaOrig="225" w:dyaOrig="225" w14:anchorId="599AC341">
                <v:shape id="_x0000_i1078" type="#_x0000_t75" style="width:22pt;height:18pt" o:ole="">
                  <v:imagedata r:id="rId20" o:title=""/>
                </v:shape>
                <w:control r:id="rId23" w:name="CheckBox21721111111111211125" w:shapeid="_x0000_i107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7EA8429" w14:textId="77777777" w:rsidR="003E46C9" w:rsidRPr="00920905" w:rsidRDefault="003E46C9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3E46C9" w:rsidRPr="00920905" w14:paraId="7B5A270F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6A1C5F2C" w14:textId="73E2EAE0" w:rsidR="003E46C9" w:rsidRPr="00920905" w:rsidRDefault="003E46C9" w:rsidP="00395E6A">
            <w:r w:rsidRPr="00920905">
              <w:object w:dxaOrig="225" w:dyaOrig="225" w14:anchorId="21417C3E">
                <v:shape id="_x0000_i1080" type="#_x0000_t75" style="width:22pt;height:18pt" o:ole="">
                  <v:imagedata r:id="rId20" o:title=""/>
                </v:shape>
                <w:control r:id="rId24" w:name="CheckBox2172111111111131125" w:shapeid="_x0000_i1080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5D7C0F0C" w14:textId="77777777" w:rsidR="003E46C9" w:rsidRPr="00920905" w:rsidRDefault="003E46C9" w:rsidP="00395E6A"/>
        </w:tc>
      </w:tr>
    </w:tbl>
    <w:p w14:paraId="4C995346" w14:textId="77777777" w:rsidR="003E46C9" w:rsidRDefault="003E46C9" w:rsidP="003E46C9">
      <w:pPr>
        <w:rPr>
          <w:rFonts w:hAnsi="宋体"/>
        </w:rPr>
      </w:pPr>
    </w:p>
    <w:p w14:paraId="311C82C4" w14:textId="77777777" w:rsidR="003E46C9" w:rsidRDefault="003E46C9" w:rsidP="003E46C9">
      <w:pPr>
        <w:rPr>
          <w:rFonts w:hAnsi="宋体"/>
        </w:rPr>
      </w:pPr>
    </w:p>
    <w:p w14:paraId="2DD166FB" w14:textId="2C266BFB" w:rsidR="003E46C9" w:rsidRDefault="003E46C9" w:rsidP="003E46C9">
      <w:pPr>
        <w:pStyle w:val="3"/>
      </w:pPr>
      <w:r>
        <w:br w:type="page"/>
      </w:r>
      <w:r w:rsidRPr="00F928D9">
        <w:lastRenderedPageBreak/>
        <w:t>试验数据</w:t>
      </w:r>
    </w:p>
    <w:p w14:paraId="59094C5B" w14:textId="77777777" w:rsidR="004D7D41" w:rsidRPr="004D7D41" w:rsidRDefault="004D7D41" w:rsidP="004D7D41">
      <w:pPr>
        <w:rPr>
          <w:rFonts w:hint="eastAsia"/>
        </w:rPr>
      </w:pPr>
      <w:bookmarkStart w:id="5" w:name="sysj"/>
      <w:bookmarkStart w:id="6" w:name="_GoBack"/>
      <w:bookmarkEnd w:id="5"/>
      <w:bookmarkEnd w:id="6"/>
    </w:p>
    <w:p w14:paraId="5568737D" w14:textId="77777777" w:rsidR="003E46C9" w:rsidRPr="00920905" w:rsidRDefault="003E46C9" w:rsidP="003E46C9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0"/>
        <w:gridCol w:w="5226"/>
      </w:tblGrid>
      <w:tr w:rsidR="003E46C9" w:rsidRPr="00920905" w14:paraId="11553546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2323671E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2037A22C" w14:textId="77777777" w:rsidR="003E46C9" w:rsidRPr="00920905" w:rsidRDefault="003E46C9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</w:t>
            </w:r>
            <w:r w:rsidRPr="00852F4F">
              <w:t>2</w:t>
            </w:r>
            <w:r>
              <w:rPr>
                <w:rFonts w:ascii="宋体"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3E46C9" w:rsidRPr="00920905" w14:paraId="524341B0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0CE97641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736A5B73" w14:textId="77777777" w:rsidR="003E46C9" w:rsidRPr="003D1E12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14:paraId="793BE0F7" w14:textId="77777777" w:rsidR="003E46C9" w:rsidRPr="000B48C5" w:rsidRDefault="003E46C9" w:rsidP="003E46C9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85"/>
        <w:gridCol w:w="2520"/>
        <w:gridCol w:w="2660"/>
        <w:gridCol w:w="2091"/>
      </w:tblGrid>
      <w:tr w:rsidR="003E46C9" w:rsidRPr="00920905" w14:paraId="76C09815" w14:textId="77777777" w:rsidTr="00395E6A">
        <w:trPr>
          <w:cantSplit/>
          <w:trHeight w:val="707"/>
          <w:tblHeader/>
        </w:trPr>
        <w:tc>
          <w:tcPr>
            <w:tcW w:w="1523" w:type="pct"/>
            <w:vAlign w:val="center"/>
          </w:tcPr>
          <w:p w14:paraId="09325061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6A425B66" w14:textId="77777777" w:rsidR="003E46C9" w:rsidRPr="00920905" w:rsidRDefault="003E46C9" w:rsidP="00395E6A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14:paraId="0EB940CF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14:paraId="73F7F620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14:paraId="0AAA1AEC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14:paraId="3AD7756D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3E46C9" w:rsidRPr="00920905" w14:paraId="44EAEC4D" w14:textId="77777777" w:rsidTr="00395E6A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14:paraId="55975464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14:paraId="298D566C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2E393BC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14:paraId="64B6691A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1FD2DF94" w14:textId="77777777" w:rsidTr="00395E6A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14:paraId="0378285C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14:paraId="33B0F17E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14:paraId="262D3EB9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14:paraId="30CC11C7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22C0D554" w14:textId="77777777" w:rsidTr="00395E6A">
        <w:trPr>
          <w:cantSplit/>
          <w:trHeight w:val="567"/>
        </w:trPr>
        <w:tc>
          <w:tcPr>
            <w:tcW w:w="1523" w:type="pct"/>
            <w:vAlign w:val="center"/>
          </w:tcPr>
          <w:p w14:paraId="77D7F3E6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14:paraId="32B4B52B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5996FAC7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14:paraId="101F7B10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3EB9334F" w14:textId="77777777" w:rsidTr="00395E6A">
        <w:trPr>
          <w:cantSplit/>
          <w:trHeight w:val="547"/>
        </w:trPr>
        <w:tc>
          <w:tcPr>
            <w:tcW w:w="1523" w:type="pct"/>
            <w:vAlign w:val="center"/>
          </w:tcPr>
          <w:p w14:paraId="5AC4BA0D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14:paraId="482269F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6B47785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14:paraId="2FDFFB52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237D63FD" w14:textId="77777777" w:rsidTr="00395E6A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14:paraId="61F23237" w14:textId="77777777" w:rsidR="003E46C9" w:rsidRDefault="003E46C9" w:rsidP="00395E6A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1C71ABFE" w14:textId="77777777" w:rsidR="003E46C9" w:rsidRDefault="003E46C9" w:rsidP="003E46C9"/>
    <w:p w14:paraId="4FDFE2E6" w14:textId="77777777" w:rsidR="003E46C9" w:rsidRPr="005E62EC" w:rsidRDefault="003E46C9" w:rsidP="003E46C9">
      <w:pPr>
        <w:pStyle w:val="4"/>
      </w:pPr>
      <w:r>
        <w:t>短时</w:t>
      </w:r>
      <w:r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3E46C9" w:rsidRPr="00920905" w14:paraId="398B49C2" w14:textId="77777777" w:rsidTr="00395E6A">
        <w:tc>
          <w:tcPr>
            <w:tcW w:w="5186" w:type="dxa"/>
            <w:tcBorders>
              <w:bottom w:val="single" w:sz="4" w:space="0" w:color="auto"/>
            </w:tcBorders>
          </w:tcPr>
          <w:p w14:paraId="5B107129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14:paraId="20D22968" w14:textId="77777777" w:rsidR="003E46C9" w:rsidRPr="00920905" w:rsidRDefault="003E46C9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3E46C9" w:rsidRPr="00920905" w14:paraId="24D5AD4E" w14:textId="77777777" w:rsidTr="00395E6A">
        <w:tc>
          <w:tcPr>
            <w:tcW w:w="5186" w:type="dxa"/>
            <w:tcBorders>
              <w:bottom w:val="single" w:sz="4" w:space="0" w:color="auto"/>
            </w:tcBorders>
          </w:tcPr>
          <w:p w14:paraId="2F995C30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14:paraId="29726692" w14:textId="77777777" w:rsidR="003E46C9" w:rsidRPr="003D1E12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14:paraId="34666101" w14:textId="77777777" w:rsidR="003E46C9" w:rsidRPr="00920905" w:rsidRDefault="003E46C9" w:rsidP="003E46C9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68"/>
        <w:gridCol w:w="2717"/>
        <w:gridCol w:w="2433"/>
        <w:gridCol w:w="2715"/>
      </w:tblGrid>
      <w:tr w:rsidR="003E46C9" w:rsidRPr="00920905" w14:paraId="0CF6EC89" w14:textId="77777777" w:rsidTr="00395E6A">
        <w:trPr>
          <w:cantSplit/>
          <w:trHeight w:val="829"/>
          <w:tblHeader/>
        </w:trPr>
        <w:tc>
          <w:tcPr>
            <w:tcW w:w="1231" w:type="pct"/>
            <w:vAlign w:val="center"/>
          </w:tcPr>
          <w:p w14:paraId="56A42AC5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7309A560" w14:textId="77777777" w:rsidR="003E46C9" w:rsidRPr="00920905" w:rsidRDefault="003E46C9" w:rsidP="00395E6A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14:paraId="541A3D99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14:paraId="0DB9FBD0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14:paraId="32FE1D40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14:paraId="59B4ED0D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3E46C9" w:rsidRPr="00920905" w14:paraId="701A3D44" w14:textId="77777777" w:rsidTr="00395E6A">
        <w:trPr>
          <w:cantSplit/>
          <w:trHeight w:val="485"/>
        </w:trPr>
        <w:tc>
          <w:tcPr>
            <w:tcW w:w="1231" w:type="pct"/>
            <w:vAlign w:val="center"/>
          </w:tcPr>
          <w:p w14:paraId="77DCEAF4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14:paraId="712E92C4" w14:textId="77777777" w:rsidR="003E46C9" w:rsidRPr="00920905" w:rsidRDefault="003E46C9" w:rsidP="00395E6A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14:paraId="22C15A6C" w14:textId="77777777" w:rsidR="003E46C9" w:rsidRPr="00920905" w:rsidRDefault="003E46C9" w:rsidP="00395E6A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14:paraId="6EB6A664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484E02D3" w14:textId="77777777" w:rsidTr="00395E6A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14:paraId="39AD4C1F" w14:textId="77777777" w:rsidR="003E46C9" w:rsidRDefault="003E46C9" w:rsidP="00395E6A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73CF3004" w14:textId="77777777" w:rsidR="003E46C9" w:rsidRDefault="003E46C9" w:rsidP="003E46C9"/>
    <w:p w14:paraId="6E7201B6" w14:textId="77777777" w:rsidR="003E46C9" w:rsidRPr="005E62EC" w:rsidRDefault="003E46C9" w:rsidP="003E46C9">
      <w:pPr>
        <w:pStyle w:val="3"/>
      </w:pPr>
      <w:r>
        <w:br w:type="page"/>
      </w:r>
      <w:r w:rsidRPr="00920905">
        <w:lastRenderedPageBreak/>
        <w:t>试验布置</w:t>
      </w:r>
      <w:r>
        <w:rPr>
          <w:rFonts w:hint="eastAsia"/>
        </w:rPr>
        <w:t>图</w:t>
      </w:r>
    </w:p>
    <w:p w14:paraId="26B8917D" w14:textId="77777777" w:rsidR="003E46C9" w:rsidRPr="00920905" w:rsidRDefault="003E46C9" w:rsidP="003E46C9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11B23152" w14:textId="77777777" w:rsidR="003E46C9" w:rsidRDefault="003E46C9" w:rsidP="003E46C9">
      <w:pPr>
        <w:jc w:val="center"/>
      </w:pPr>
      <w:r>
        <w:object w:dxaOrig="13426" w:dyaOrig="2644" w14:anchorId="68481204">
          <v:shape id="_x0000_i1053" type="#_x0000_t75" style="width:414pt;height:102pt" o:ole="">
            <v:imagedata r:id="rId25" o:title=""/>
          </v:shape>
          <o:OLEObject Type="Embed" ProgID="Visio.Drawing.11" ShapeID="_x0000_i1053" DrawAspect="Content" ObjectID="_1640679872" r:id="rId26"/>
        </w:object>
      </w:r>
    </w:p>
    <w:p w14:paraId="7C1AC025" w14:textId="77777777" w:rsidR="003E46C9" w:rsidRDefault="003E46C9" w:rsidP="003E46C9"/>
    <w:p w14:paraId="294A55D6" w14:textId="77777777" w:rsidR="003E46C9" w:rsidRDefault="003E46C9" w:rsidP="003E46C9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23CBB91A" w14:textId="77777777" w:rsidR="003E46C9" w:rsidRPr="0071603F" w:rsidRDefault="003E46C9" w:rsidP="003E46C9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7389A349" wp14:editId="024A2DCC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EA92F" w14:textId="5988E36D" w:rsidR="00176891" w:rsidRDefault="003E46C9" w:rsidP="003E46C9">
      <w:r>
        <w:rPr>
          <w:szCs w:val="21"/>
        </w:rPr>
        <w:br w:type="page"/>
      </w:r>
    </w:p>
    <w:sectPr w:rsidR="00176891" w:rsidSect="003E46C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B3E7B" w14:textId="77777777" w:rsidR="003E46C9" w:rsidRDefault="003E46C9" w:rsidP="003E46C9">
      <w:r>
        <w:separator/>
      </w:r>
    </w:p>
  </w:endnote>
  <w:endnote w:type="continuationSeparator" w:id="0">
    <w:p w14:paraId="5AA6848D" w14:textId="77777777" w:rsidR="003E46C9" w:rsidRDefault="003E46C9" w:rsidP="003E4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85D8F4" w14:textId="77777777" w:rsidR="003E46C9" w:rsidRDefault="003E46C9" w:rsidP="003E46C9">
      <w:r>
        <w:separator/>
      </w:r>
    </w:p>
  </w:footnote>
  <w:footnote w:type="continuationSeparator" w:id="0">
    <w:p w14:paraId="76BFE932" w14:textId="77777777" w:rsidR="003E46C9" w:rsidRDefault="003E46C9" w:rsidP="003E4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3D6C"/>
    <w:rsid w:val="002528A0"/>
    <w:rsid w:val="002F20EE"/>
    <w:rsid w:val="003513CA"/>
    <w:rsid w:val="003E46C9"/>
    <w:rsid w:val="004546D2"/>
    <w:rsid w:val="004D7D41"/>
    <w:rsid w:val="005513A9"/>
    <w:rsid w:val="0066081C"/>
    <w:rsid w:val="0079099D"/>
    <w:rsid w:val="00840FE1"/>
    <w:rsid w:val="00897241"/>
    <w:rsid w:val="00A50749"/>
    <w:rsid w:val="00B344B2"/>
    <w:rsid w:val="00D96894"/>
    <w:rsid w:val="00EC3D6C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65"/>
    <o:shapelayout v:ext="edit">
      <o:idmap v:ext="edit" data="2"/>
    </o:shapelayout>
  </w:shapeDefaults>
  <w:decimalSymbol w:val="."/>
  <w:listSeparator w:val=","/>
  <w14:docId w14:val="305BDF3C"/>
  <w15:chartTrackingRefBased/>
  <w15:docId w15:val="{948AA149-E805-494D-A82A-2C9E06F22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E4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3E46C9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3E46C9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3E46C9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3E46C9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4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E46C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E4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E46C9"/>
    <w:rPr>
      <w:sz w:val="18"/>
      <w:szCs w:val="18"/>
    </w:rPr>
  </w:style>
  <w:style w:type="character" w:customStyle="1" w:styleId="10">
    <w:name w:val="标题 1 字符"/>
    <w:basedOn w:val="a0"/>
    <w:link w:val="1"/>
    <w:rsid w:val="003E46C9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3E46C9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3E46C9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3E46C9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3E46C9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3E46C9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3E46C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control" Target="activeX/activeX6.xml"/><Relationship Id="rId18" Type="http://schemas.openxmlformats.org/officeDocument/2006/relationships/image" Target="media/image3.wmf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control" Target="activeX/activeX1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9.xml"/><Relationship Id="rId25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image" Target="media/image4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4.xml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3.xml"/><Relationship Id="rId28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control" Target="activeX/activeX10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image" Target="media/image2.wmf"/><Relationship Id="rId22" Type="http://schemas.openxmlformats.org/officeDocument/2006/relationships/control" Target="activeX/activeX12.xml"/><Relationship Id="rId27" Type="http://schemas.openxmlformats.org/officeDocument/2006/relationships/image" Target="media/image6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74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3</cp:revision>
  <dcterms:created xsi:type="dcterms:W3CDTF">2020-01-13T05:10:00Z</dcterms:created>
  <dcterms:modified xsi:type="dcterms:W3CDTF">2020-01-16T02:49:00Z</dcterms:modified>
</cp:coreProperties>
</file>